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72A22C1" w14:textId="77777777" w:rsidR="004D746D" w:rsidRPr="00C15E79" w:rsidRDefault="004D746D" w:rsidP="004D746D">
      <w:pPr>
        <w:jc w:val="center"/>
        <w:rPr>
          <w:sz w:val="28"/>
          <w:szCs w:val="28"/>
        </w:rPr>
      </w:pPr>
      <w:r w:rsidRPr="00C15E79">
        <w:rPr>
          <w:sz w:val="28"/>
          <w:szCs w:val="28"/>
        </w:rPr>
        <w:t>American University of Beirut</w:t>
      </w:r>
    </w:p>
    <w:p w14:paraId="7683FFBB" w14:textId="77777777" w:rsidR="004D746D" w:rsidRPr="00C15E79" w:rsidRDefault="004D746D" w:rsidP="004D746D">
      <w:pPr>
        <w:jc w:val="center"/>
        <w:rPr>
          <w:smallCaps/>
        </w:rPr>
      </w:pPr>
      <w:r w:rsidRPr="00C15E79">
        <w:rPr>
          <w:smallCaps/>
        </w:rPr>
        <w:t>Department of Electrical and Computer Engineering</w:t>
      </w:r>
    </w:p>
    <w:p w14:paraId="40F69CEC" w14:textId="77777777" w:rsidR="004D746D" w:rsidRPr="00C15E79" w:rsidRDefault="004D746D" w:rsidP="004D746D">
      <w:pPr>
        <w:jc w:val="center"/>
      </w:pPr>
    </w:p>
    <w:p w14:paraId="4FEEEA77" w14:textId="77777777" w:rsidR="004D746D" w:rsidRPr="00C15E79" w:rsidRDefault="004D746D" w:rsidP="008748B5">
      <w:bookmarkStart w:id="0" w:name="_GoBack"/>
      <w:bookmarkEnd w:id="0"/>
      <w:r w:rsidRPr="00C15E79">
        <w:t>EECE 310 – Electronics</w:t>
      </w:r>
      <w:r w:rsidRPr="00C15E79">
        <w:tab/>
      </w:r>
      <w:r w:rsidRPr="00C15E79">
        <w:tab/>
      </w:r>
      <w:r w:rsidRPr="00C15E79">
        <w:tab/>
      </w:r>
      <w:r w:rsidRPr="00C15E79">
        <w:tab/>
      </w:r>
      <w:r w:rsidRPr="00C15E79">
        <w:tab/>
      </w:r>
      <w:r w:rsidRPr="00C15E79">
        <w:tab/>
      </w:r>
      <w:r w:rsidR="00E629AE" w:rsidRPr="00C15E79">
        <w:t xml:space="preserve">   </w:t>
      </w:r>
      <w:r w:rsidRPr="00C15E79">
        <w:t>Fall 20</w:t>
      </w:r>
      <w:r w:rsidR="008748B5" w:rsidRPr="00C15E79">
        <w:t>1</w:t>
      </w:r>
      <w:r w:rsidR="00AA20FC">
        <w:t>1</w:t>
      </w:r>
      <w:r w:rsidR="00A7246A" w:rsidRPr="00C15E79">
        <w:t xml:space="preserve"> – 201</w:t>
      </w:r>
      <w:r w:rsidR="00AA20FC">
        <w:t>2</w:t>
      </w:r>
    </w:p>
    <w:p w14:paraId="1BA5C42E" w14:textId="77777777" w:rsidR="004D09DC" w:rsidRPr="00C15E79" w:rsidRDefault="004D09DC" w:rsidP="004D09DC">
      <w:pPr>
        <w:rPr>
          <w:i/>
          <w:iCs/>
        </w:rPr>
      </w:pPr>
    </w:p>
    <w:p w14:paraId="4163D03C" w14:textId="77777777" w:rsidR="004D09DC" w:rsidRPr="00C15E79" w:rsidRDefault="004D09DC" w:rsidP="008748B5">
      <w:pPr>
        <w:jc w:val="center"/>
      </w:pPr>
      <w:r w:rsidRPr="00C15E79">
        <w:rPr>
          <w:i/>
          <w:iCs/>
        </w:rPr>
        <w:t xml:space="preserve">Due Wednesday </w:t>
      </w:r>
      <w:r w:rsidR="008748B5" w:rsidRPr="00C15E79">
        <w:rPr>
          <w:i/>
          <w:iCs/>
        </w:rPr>
        <w:t>October</w:t>
      </w:r>
      <w:r w:rsidRPr="00C15E79">
        <w:rPr>
          <w:i/>
          <w:iCs/>
        </w:rPr>
        <w:t xml:space="preserve"> </w:t>
      </w:r>
      <w:r w:rsidR="008748B5" w:rsidRPr="00C15E79">
        <w:rPr>
          <w:i/>
          <w:iCs/>
        </w:rPr>
        <w:t>2</w:t>
      </w:r>
      <w:r w:rsidR="00AA20FC">
        <w:rPr>
          <w:i/>
          <w:iCs/>
        </w:rPr>
        <w:t>6</w:t>
      </w:r>
      <w:r w:rsidRPr="00C15E79">
        <w:rPr>
          <w:i/>
          <w:iCs/>
        </w:rPr>
        <w:t>, 20</w:t>
      </w:r>
      <w:r w:rsidR="008748B5" w:rsidRPr="00C15E79">
        <w:rPr>
          <w:i/>
          <w:iCs/>
        </w:rPr>
        <w:t>1</w:t>
      </w:r>
      <w:r w:rsidR="00AA20FC">
        <w:rPr>
          <w:i/>
          <w:iCs/>
        </w:rPr>
        <w:t>1</w:t>
      </w:r>
      <w:r w:rsidRPr="00C15E79">
        <w:rPr>
          <w:i/>
          <w:iCs/>
        </w:rPr>
        <w:t xml:space="preserve"> at </w:t>
      </w:r>
      <w:r w:rsidR="00A7246A" w:rsidRPr="00C15E79">
        <w:rPr>
          <w:i/>
          <w:iCs/>
        </w:rPr>
        <w:t>9</w:t>
      </w:r>
      <w:r w:rsidRPr="00C15E79">
        <w:rPr>
          <w:i/>
          <w:iCs/>
        </w:rPr>
        <w:t xml:space="preserve">:00 </w:t>
      </w:r>
      <w:r w:rsidR="00A7246A" w:rsidRPr="00C15E79">
        <w:rPr>
          <w:i/>
          <w:iCs/>
        </w:rPr>
        <w:t>a</w:t>
      </w:r>
      <w:r w:rsidRPr="00C15E79">
        <w:rPr>
          <w:i/>
          <w:iCs/>
        </w:rPr>
        <w:t>m</w:t>
      </w:r>
    </w:p>
    <w:p w14:paraId="2D385821" w14:textId="77777777" w:rsidR="004D09DC" w:rsidRPr="00C15E79" w:rsidRDefault="004D09DC" w:rsidP="004D09DC">
      <w:pPr>
        <w:rPr>
          <w:b/>
          <w:bCs/>
        </w:rPr>
      </w:pPr>
    </w:p>
    <w:p w14:paraId="6599A4A8" w14:textId="77777777" w:rsidR="004D746D" w:rsidRPr="00C15E79" w:rsidRDefault="004D746D" w:rsidP="00EB4552">
      <w:pPr>
        <w:rPr>
          <w:b/>
          <w:bCs/>
        </w:rPr>
      </w:pPr>
      <w:r w:rsidRPr="00C15E79">
        <w:rPr>
          <w:b/>
          <w:bCs/>
        </w:rPr>
        <w:t xml:space="preserve">Homework </w:t>
      </w:r>
      <w:r w:rsidR="00EB4552" w:rsidRPr="00C15E79">
        <w:rPr>
          <w:b/>
          <w:bCs/>
        </w:rPr>
        <w:t>4</w:t>
      </w:r>
    </w:p>
    <w:p w14:paraId="524EA37C" w14:textId="77777777" w:rsidR="00050FA6" w:rsidRPr="00C15E79" w:rsidRDefault="00050FA6" w:rsidP="00050FA6"/>
    <w:p w14:paraId="2DE2BFD0" w14:textId="7D9A8816" w:rsidR="00C15E79" w:rsidRPr="00C15E79" w:rsidRDefault="00C15E79" w:rsidP="00C60196">
      <w:pPr>
        <w:jc w:val="both"/>
      </w:pPr>
      <w:r w:rsidRPr="00C15E79">
        <w:rPr>
          <w:b/>
          <w:bCs/>
        </w:rPr>
        <w:t>1.</w:t>
      </w:r>
      <w:r w:rsidRPr="00C15E79">
        <w:t xml:space="preserve"> </w:t>
      </w:r>
      <w:r w:rsidR="006827F3" w:rsidRPr="006827F3">
        <w:rPr>
          <w:b/>
        </w:rPr>
        <w:t>[5</w:t>
      </w:r>
      <w:r w:rsidR="006827F3">
        <w:rPr>
          <w:b/>
        </w:rPr>
        <w:t>0</w:t>
      </w:r>
      <w:r w:rsidR="006827F3" w:rsidRPr="006827F3">
        <w:rPr>
          <w:b/>
        </w:rPr>
        <w:t xml:space="preserve"> points]</w:t>
      </w:r>
      <w:r w:rsidR="006827F3">
        <w:rPr>
          <w:b/>
        </w:rPr>
        <w:t xml:space="preserve"> </w:t>
      </w:r>
      <w:r w:rsidRPr="00C15E79">
        <w:t xml:space="preserve">Design a </w:t>
      </w:r>
      <w:proofErr w:type="spellStart"/>
      <w:r w:rsidRPr="00C15E79">
        <w:t>Zener</w:t>
      </w:r>
      <w:proofErr w:type="spellEnd"/>
      <w:r w:rsidRPr="00C15E79">
        <w:t xml:space="preserve"> voltage regulator to provide</w:t>
      </w:r>
      <w:r w:rsidR="00C60196">
        <w:t xml:space="preserve"> a regulated voltage of around </w:t>
      </w:r>
      <w:r w:rsidR="0045799E">
        <w:t>9</w:t>
      </w:r>
      <w:r w:rsidR="00C60196">
        <w:t xml:space="preserve"> V. The available </w:t>
      </w:r>
      <w:r w:rsidR="0045799E">
        <w:t>9 V, 0.5</w:t>
      </w:r>
      <w:r w:rsidRPr="00C15E79">
        <w:t xml:space="preserve"> W </w:t>
      </w:r>
      <w:proofErr w:type="spellStart"/>
      <w:r w:rsidRPr="00C15E79">
        <w:t>Zener</w:t>
      </w:r>
      <w:proofErr w:type="spellEnd"/>
      <w:r w:rsidRPr="00C15E79">
        <w:t xml:space="preserve"> </w:t>
      </w:r>
      <w:r w:rsidR="00C60196">
        <w:t xml:space="preserve">is specified to have a drop of </w:t>
      </w:r>
      <w:r w:rsidR="0045799E">
        <w:t>9</w:t>
      </w:r>
      <w:r w:rsidRPr="00C15E79">
        <w:t xml:space="preserve"> V at a test current of </w:t>
      </w:r>
      <w:r w:rsidR="0045799E">
        <w:br/>
      </w:r>
      <w:r w:rsidR="00C60196">
        <w:t>1</w:t>
      </w:r>
      <w:r w:rsidRPr="00C15E79">
        <w:t xml:space="preserve">0 mA. At this value of current </w:t>
      </w:r>
      <w:proofErr w:type="spellStart"/>
      <w:r w:rsidRPr="00C15E79">
        <w:rPr>
          <w:i/>
          <w:iCs/>
        </w:rPr>
        <w:t>r</w:t>
      </w:r>
      <w:r w:rsidRPr="00C15E79">
        <w:rPr>
          <w:vertAlign w:val="subscript"/>
        </w:rPr>
        <w:t>Z</w:t>
      </w:r>
      <w:proofErr w:type="spellEnd"/>
      <w:r w:rsidRPr="00C15E79">
        <w:t xml:space="preserve"> is specified to be </w:t>
      </w:r>
      <w:r w:rsidR="0045799E">
        <w:t>25</w:t>
      </w:r>
      <w:r w:rsidRPr="00C15E79">
        <w:t xml:space="preserve"> </w:t>
      </w:r>
      <w:r w:rsidRPr="00C15E79">
        <w:rPr>
          <w:rFonts w:ascii="Symbol" w:hAnsi="Symbol"/>
        </w:rPr>
        <w:t></w:t>
      </w:r>
      <w:r w:rsidRPr="00C15E79">
        <w:t xml:space="preserve">. The value of </w:t>
      </w:r>
      <w:r w:rsidRPr="00C15E79">
        <w:rPr>
          <w:i/>
          <w:iCs/>
        </w:rPr>
        <w:t>I</w:t>
      </w:r>
      <w:r w:rsidRPr="00C15E79">
        <w:rPr>
          <w:vertAlign w:val="subscript"/>
        </w:rPr>
        <w:t>ZK</w:t>
      </w:r>
      <w:r w:rsidR="00C60196">
        <w:t xml:space="preserve"> for the diode is </w:t>
      </w:r>
      <w:r w:rsidR="0045799E">
        <w:t>2</w:t>
      </w:r>
      <w:r w:rsidRPr="00C15E79">
        <w:t xml:space="preserve"> mA. The unregulated supply varies between </w:t>
      </w:r>
      <w:r w:rsidR="00793386">
        <w:t>10</w:t>
      </w:r>
      <w:r w:rsidRPr="00C15E79">
        <w:t>.5 V and 1</w:t>
      </w:r>
      <w:r w:rsidR="00793386">
        <w:t>4</w:t>
      </w:r>
      <w:r w:rsidRPr="00C15E79">
        <w:t xml:space="preserve"> V. The regulator is required to supply a load that draws a current of </w:t>
      </w:r>
      <w:r w:rsidR="004D2DF3">
        <w:t>5</w:t>
      </w:r>
      <w:r w:rsidRPr="00C15E79">
        <w:t xml:space="preserve"> to </w:t>
      </w:r>
      <w:r w:rsidR="00D31399">
        <w:t>2</w:t>
      </w:r>
      <w:r w:rsidR="00C60196">
        <w:t>0</w:t>
      </w:r>
      <w:r w:rsidRPr="00C15E79">
        <w:t xml:space="preserve"> mA.</w:t>
      </w:r>
    </w:p>
    <w:p w14:paraId="6EE55A63" w14:textId="7D8C43FB" w:rsidR="00C15E79" w:rsidRPr="00C15E79" w:rsidRDefault="006827F3" w:rsidP="00C15E79">
      <w:pPr>
        <w:numPr>
          <w:ilvl w:val="0"/>
          <w:numId w:val="4"/>
        </w:numPr>
      </w:pPr>
      <w:r w:rsidRPr="006827F3">
        <w:rPr>
          <w:b/>
        </w:rPr>
        <w:t>[5 points]</w:t>
      </w:r>
      <w:r>
        <w:t xml:space="preserve"> </w:t>
      </w:r>
      <w:r w:rsidR="00C15E79" w:rsidRPr="00C15E79">
        <w:t xml:space="preserve">Find </w:t>
      </w:r>
      <w:r w:rsidR="00C15E79" w:rsidRPr="00C15E79">
        <w:rPr>
          <w:i/>
          <w:iCs/>
        </w:rPr>
        <w:t>V</w:t>
      </w:r>
      <w:r w:rsidR="00C15E79" w:rsidRPr="00C15E79">
        <w:rPr>
          <w:vertAlign w:val="subscript"/>
        </w:rPr>
        <w:t>Z0</w:t>
      </w:r>
      <w:r w:rsidR="00C15E79" w:rsidRPr="00C15E79">
        <w:t xml:space="preserve"> for the </w:t>
      </w:r>
      <w:proofErr w:type="spellStart"/>
      <w:r w:rsidR="00C15E79" w:rsidRPr="00C15E79">
        <w:t>Zener</w:t>
      </w:r>
      <w:proofErr w:type="spellEnd"/>
      <w:r w:rsidR="00C15E79" w:rsidRPr="00C15E79">
        <w:t xml:space="preserve"> diode.</w:t>
      </w:r>
    </w:p>
    <w:p w14:paraId="6FC98145" w14:textId="687565EC" w:rsidR="00C15E79" w:rsidRDefault="006827F3" w:rsidP="007C36D3">
      <w:pPr>
        <w:numPr>
          <w:ilvl w:val="0"/>
          <w:numId w:val="4"/>
        </w:numPr>
      </w:pPr>
      <w:r w:rsidRPr="006827F3">
        <w:rPr>
          <w:b/>
        </w:rPr>
        <w:t>[5 points]</w:t>
      </w:r>
      <w:r>
        <w:rPr>
          <w:b/>
        </w:rPr>
        <w:t xml:space="preserve"> </w:t>
      </w:r>
      <w:r w:rsidR="00C15E79" w:rsidRPr="00C15E79">
        <w:t xml:space="preserve">Find </w:t>
      </w:r>
      <w:proofErr w:type="spellStart"/>
      <w:r w:rsidR="00C15E79" w:rsidRPr="00C15E79">
        <w:rPr>
          <w:i/>
          <w:iCs/>
        </w:rPr>
        <w:t>I</w:t>
      </w:r>
      <w:r w:rsidR="00C15E79" w:rsidRPr="00C15E79">
        <w:rPr>
          <w:i/>
          <w:iCs/>
          <w:vertAlign w:val="subscript"/>
        </w:rPr>
        <w:t>Zmax</w:t>
      </w:r>
      <w:proofErr w:type="spellEnd"/>
      <w:r w:rsidR="00C15E79" w:rsidRPr="00C15E79">
        <w:t>.</w:t>
      </w:r>
      <w:r w:rsidR="007C36D3">
        <w:t xml:space="preserve"> </w:t>
      </w:r>
      <w:r w:rsidRPr="006827F3">
        <w:rPr>
          <w:b/>
        </w:rPr>
        <w:t>[5 points]</w:t>
      </w:r>
      <w:r>
        <w:rPr>
          <w:b/>
        </w:rPr>
        <w:t xml:space="preserve"> </w:t>
      </w:r>
      <w:r w:rsidR="007C36D3">
        <w:t xml:space="preserve">Find the </w:t>
      </w:r>
      <w:proofErr w:type="spellStart"/>
      <w:r w:rsidR="007C36D3">
        <w:t>Zener</w:t>
      </w:r>
      <w:proofErr w:type="spellEnd"/>
      <w:r w:rsidR="007C36D3">
        <w:t xml:space="preserve"> voltage when the </w:t>
      </w:r>
      <w:proofErr w:type="spellStart"/>
      <w:r w:rsidR="007C36D3">
        <w:t>Zener</w:t>
      </w:r>
      <w:proofErr w:type="spellEnd"/>
      <w:r w:rsidR="007C36D3">
        <w:t xml:space="preserve"> current is at </w:t>
      </w:r>
      <w:proofErr w:type="spellStart"/>
      <w:r w:rsidR="007C36D3" w:rsidRPr="007C36D3">
        <w:rPr>
          <w:i/>
          <w:iCs/>
        </w:rPr>
        <w:t>I</w:t>
      </w:r>
      <w:r w:rsidR="007C36D3" w:rsidRPr="007C36D3">
        <w:rPr>
          <w:i/>
          <w:iCs/>
          <w:vertAlign w:val="subscript"/>
        </w:rPr>
        <w:t>Zmax</w:t>
      </w:r>
      <w:proofErr w:type="spellEnd"/>
      <w:r w:rsidR="007C36D3">
        <w:t>.</w:t>
      </w:r>
    </w:p>
    <w:p w14:paraId="20713745" w14:textId="33CC84AE" w:rsidR="00C15E79" w:rsidRPr="00C15E79" w:rsidRDefault="006827F3" w:rsidP="00C15E79">
      <w:pPr>
        <w:numPr>
          <w:ilvl w:val="0"/>
          <w:numId w:val="4"/>
        </w:numPr>
      </w:pPr>
      <w:r w:rsidRPr="006827F3">
        <w:rPr>
          <w:b/>
        </w:rPr>
        <w:t>[5 points]</w:t>
      </w:r>
      <w:r>
        <w:rPr>
          <w:b/>
        </w:rPr>
        <w:t xml:space="preserve"> </w:t>
      </w:r>
      <w:r w:rsidR="00C15E79" w:rsidRPr="00C15E79">
        <w:t xml:space="preserve">Calculate the range of values for the resistor </w:t>
      </w:r>
      <w:r w:rsidR="00C15E79" w:rsidRPr="00C15E79">
        <w:rPr>
          <w:i/>
          <w:iCs/>
        </w:rPr>
        <w:t>R</w:t>
      </w:r>
      <w:r w:rsidR="00C15E79" w:rsidRPr="00C15E79">
        <w:t xml:space="preserve"> in the circuit.</w:t>
      </w:r>
    </w:p>
    <w:p w14:paraId="326207A4" w14:textId="6365CD08" w:rsidR="00C15E79" w:rsidRPr="00C15E79" w:rsidRDefault="00C15E79" w:rsidP="00C15E79">
      <w:pPr>
        <w:numPr>
          <w:ilvl w:val="0"/>
          <w:numId w:val="4"/>
        </w:numPr>
      </w:pPr>
      <w:r w:rsidRPr="00C15E79">
        <w:t xml:space="preserve">Using a value of </w:t>
      </w:r>
      <w:r w:rsidRPr="00C15E79">
        <w:rPr>
          <w:i/>
          <w:iCs/>
        </w:rPr>
        <w:t>R</w:t>
      </w:r>
      <w:r w:rsidRPr="00C15E79">
        <w:t xml:space="preserve"> that is close, to the nearest </w:t>
      </w:r>
      <w:r w:rsidR="006827F3" w:rsidRPr="006827F3">
        <w:rPr>
          <w:b/>
        </w:rPr>
        <w:t>[5 points]</w:t>
      </w:r>
      <w:r w:rsidR="006827F3">
        <w:rPr>
          <w:b/>
        </w:rPr>
        <w:t xml:space="preserve"> </w:t>
      </w:r>
      <w:r w:rsidRPr="00C15E79">
        <w:rPr>
          <w:i/>
          <w:iCs/>
        </w:rPr>
        <w:t xml:space="preserve">standard </w:t>
      </w:r>
      <w:r w:rsidR="00561651">
        <w:t>5</w:t>
      </w:r>
      <w:r w:rsidR="00C60196" w:rsidRPr="00C60196">
        <w:t>%</w:t>
      </w:r>
      <w:r w:rsidR="00C60196">
        <w:rPr>
          <w:i/>
          <w:iCs/>
        </w:rPr>
        <w:t xml:space="preserve"> tolerance </w:t>
      </w:r>
      <w:r w:rsidRPr="00C15E79">
        <w:rPr>
          <w:i/>
          <w:iCs/>
        </w:rPr>
        <w:t>resistor value</w:t>
      </w:r>
      <w:r w:rsidRPr="00C15E79">
        <w:t>, to the upper range:</w:t>
      </w:r>
    </w:p>
    <w:p w14:paraId="75CBF38B" w14:textId="2F18969B" w:rsidR="00C15E79" w:rsidRPr="00C15E79" w:rsidRDefault="006827F3" w:rsidP="007C36D3">
      <w:pPr>
        <w:numPr>
          <w:ilvl w:val="2"/>
          <w:numId w:val="2"/>
        </w:numPr>
      </w:pPr>
      <w:r w:rsidRPr="006827F3">
        <w:rPr>
          <w:b/>
        </w:rPr>
        <w:t>[5 points]</w:t>
      </w:r>
      <w:r>
        <w:rPr>
          <w:b/>
        </w:rPr>
        <w:t xml:space="preserve"> </w:t>
      </w:r>
      <w:r w:rsidR="00C15E79" w:rsidRPr="00C15E79">
        <w:t xml:space="preserve">Find the change in load voltage that corresponds to the </w:t>
      </w:r>
      <w:r w:rsidR="00FB126C">
        <w:t>10</w:t>
      </w:r>
      <w:r w:rsidR="00C15E79" w:rsidRPr="00C15E79">
        <w:t>.5-to-1</w:t>
      </w:r>
      <w:r w:rsidR="00FB126C">
        <w:t>4</w:t>
      </w:r>
      <w:r w:rsidR="00C15E79" w:rsidRPr="00C15E79">
        <w:t xml:space="preserve"> V </w:t>
      </w:r>
      <w:proofErr w:type="gramStart"/>
      <w:r w:rsidR="00C15E79" w:rsidRPr="00C15E79">
        <w:t>variation</w:t>
      </w:r>
      <w:proofErr w:type="gramEnd"/>
      <w:r w:rsidR="00C15E79" w:rsidRPr="00C15E79">
        <w:t xml:space="preserve"> in the unregulated supply voltage. Assume that the load current is constant.</w:t>
      </w:r>
    </w:p>
    <w:p w14:paraId="2C4B1AF3" w14:textId="5C965475" w:rsidR="00C15E79" w:rsidRPr="00C15E79" w:rsidRDefault="006827F3" w:rsidP="00C15E79">
      <w:pPr>
        <w:numPr>
          <w:ilvl w:val="2"/>
          <w:numId w:val="2"/>
        </w:numPr>
      </w:pPr>
      <w:r w:rsidRPr="006827F3">
        <w:rPr>
          <w:b/>
        </w:rPr>
        <w:t>[5 points]</w:t>
      </w:r>
      <w:r>
        <w:rPr>
          <w:b/>
        </w:rPr>
        <w:t xml:space="preserve"> </w:t>
      </w:r>
      <w:r w:rsidR="00C15E79" w:rsidRPr="00C15E79">
        <w:t>Find the change in load voltage that corresponds to the full change in load current. Assume that the supply voltage is fixed.</w:t>
      </w:r>
    </w:p>
    <w:p w14:paraId="5855B511" w14:textId="0CD56AAE" w:rsidR="00C15E79" w:rsidRPr="00C15E79" w:rsidRDefault="006827F3" w:rsidP="00C15E79">
      <w:pPr>
        <w:numPr>
          <w:ilvl w:val="2"/>
          <w:numId w:val="2"/>
        </w:numPr>
      </w:pPr>
      <w:r w:rsidRPr="006827F3">
        <w:rPr>
          <w:b/>
        </w:rPr>
        <w:t>[5 points]</w:t>
      </w:r>
      <w:r>
        <w:rPr>
          <w:b/>
        </w:rPr>
        <w:t xml:space="preserve"> </w:t>
      </w:r>
      <w:r w:rsidR="00C15E79" w:rsidRPr="00C15E79">
        <w:t xml:space="preserve">What is the maximum current that the </w:t>
      </w:r>
      <w:proofErr w:type="spellStart"/>
      <w:r w:rsidR="00C15E79" w:rsidRPr="00C15E79">
        <w:t>Zener</w:t>
      </w:r>
      <w:proofErr w:type="spellEnd"/>
      <w:r w:rsidR="00C15E79" w:rsidRPr="00C15E79">
        <w:t xml:space="preserve"> diode should be able to conduct? </w:t>
      </w:r>
      <w:r w:rsidRPr="006827F3">
        <w:rPr>
          <w:b/>
        </w:rPr>
        <w:t>[5 points]</w:t>
      </w:r>
      <w:r>
        <w:rPr>
          <w:b/>
        </w:rPr>
        <w:t xml:space="preserve"> </w:t>
      </w:r>
      <w:r w:rsidR="00C15E79" w:rsidRPr="00C15E79">
        <w:t xml:space="preserve">What is the </w:t>
      </w:r>
      <w:proofErr w:type="spellStart"/>
      <w:r w:rsidR="00C15E79" w:rsidRPr="00C15E79">
        <w:t>Zener</w:t>
      </w:r>
      <w:proofErr w:type="spellEnd"/>
      <w:r w:rsidR="00C15E79" w:rsidRPr="00C15E79">
        <w:t xml:space="preserve"> power dissipation under this condition? </w:t>
      </w:r>
      <w:r w:rsidRPr="006827F3">
        <w:rPr>
          <w:b/>
        </w:rPr>
        <w:t>[5 points]</w:t>
      </w:r>
      <w:r>
        <w:rPr>
          <w:b/>
        </w:rPr>
        <w:t xml:space="preserve"> </w:t>
      </w:r>
      <w:r w:rsidR="00C15E79" w:rsidRPr="00C15E79">
        <w:t xml:space="preserve">What is the worst-case power dissipation in the resistor </w:t>
      </w:r>
      <w:r w:rsidR="00C15E79" w:rsidRPr="00C15E79">
        <w:rPr>
          <w:i/>
          <w:iCs/>
        </w:rPr>
        <w:t>R</w:t>
      </w:r>
      <w:r w:rsidR="00C15E79" w:rsidRPr="00C15E79">
        <w:t>?</w:t>
      </w:r>
    </w:p>
    <w:p w14:paraId="6B103061" w14:textId="77777777" w:rsidR="00C15E79" w:rsidRPr="00C15E79" w:rsidRDefault="00C15E79" w:rsidP="00050FA6">
      <w:pPr>
        <w:rPr>
          <w:b/>
          <w:bCs/>
        </w:rPr>
      </w:pPr>
    </w:p>
    <w:p w14:paraId="671CE5F5" w14:textId="35311768" w:rsidR="00050FA6" w:rsidRPr="00C15E79" w:rsidRDefault="00C15E79" w:rsidP="00050FA6">
      <w:r w:rsidRPr="00C15E79">
        <w:rPr>
          <w:b/>
          <w:bCs/>
        </w:rPr>
        <w:t>2</w:t>
      </w:r>
      <w:r w:rsidR="00050FA6" w:rsidRPr="00C15E79">
        <w:rPr>
          <w:b/>
          <w:bCs/>
        </w:rPr>
        <w:t xml:space="preserve">. </w:t>
      </w:r>
      <w:r w:rsidR="006827F3" w:rsidRPr="006827F3">
        <w:rPr>
          <w:b/>
        </w:rPr>
        <w:t>[</w:t>
      </w:r>
      <w:r w:rsidR="006827F3">
        <w:rPr>
          <w:b/>
        </w:rPr>
        <w:t>2</w:t>
      </w:r>
      <w:r w:rsidR="006827F3" w:rsidRPr="006827F3">
        <w:rPr>
          <w:b/>
        </w:rPr>
        <w:t>5 points]</w:t>
      </w:r>
      <w:r w:rsidR="006827F3">
        <w:rPr>
          <w:b/>
        </w:rPr>
        <w:t xml:space="preserve"> </w:t>
      </w:r>
      <w:r w:rsidR="00050FA6" w:rsidRPr="00C15E79">
        <w:t>Co</w:t>
      </w:r>
      <w:r w:rsidR="00C368C4" w:rsidRPr="00C15E79">
        <w:t>nsider the waveform shown in Figure 1.</w:t>
      </w:r>
    </w:p>
    <w:p w14:paraId="5AAED76C" w14:textId="77777777" w:rsidR="00050FA6" w:rsidRPr="00C15E79" w:rsidRDefault="00050FA6" w:rsidP="00050FA6">
      <w:pPr>
        <w:ind w:left="360"/>
      </w:pPr>
    </w:p>
    <w:p w14:paraId="008B27E6" w14:textId="77777777" w:rsidR="00050FA6" w:rsidRPr="00C15E79" w:rsidRDefault="009A1716" w:rsidP="00050FA6">
      <w:pPr>
        <w:ind w:left="360"/>
        <w:jc w:val="center"/>
      </w:pPr>
      <w:r w:rsidRPr="00C15E79">
        <w:object w:dxaOrig="5389" w:dyaOrig="3914" w14:anchorId="27A3E0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5pt;height:186.8pt" o:ole="">
            <v:imagedata r:id="rId6" o:title=""/>
          </v:shape>
          <o:OLEObject Type="Embed" ProgID="Visio.Drawing.11" ShapeID="_x0000_i1025" DrawAspect="Content" ObjectID="_1254478474" r:id="rId7"/>
        </w:object>
      </w:r>
    </w:p>
    <w:p w14:paraId="758657FA" w14:textId="77777777" w:rsidR="00050FA6" w:rsidRPr="00C15E79" w:rsidRDefault="00C368C4" w:rsidP="00C368C4">
      <w:pPr>
        <w:jc w:val="center"/>
      </w:pPr>
      <w:r w:rsidRPr="00C15E79">
        <w:t>Figure 1</w:t>
      </w:r>
    </w:p>
    <w:p w14:paraId="3DE9FF38" w14:textId="77777777" w:rsidR="00050FA6" w:rsidRPr="00C15E79" w:rsidRDefault="00050FA6" w:rsidP="00050FA6"/>
    <w:p w14:paraId="54F0CDDA" w14:textId="23E74980" w:rsidR="00C368C4" w:rsidRPr="00C15E79" w:rsidRDefault="00050FA6" w:rsidP="00C12FF1">
      <w:pPr>
        <w:jc w:val="both"/>
      </w:pPr>
      <w:r w:rsidRPr="00C15E79">
        <w:lastRenderedPageBreak/>
        <w:t xml:space="preserve">Assume that </w:t>
      </w:r>
      <w:r w:rsidR="00C368C4" w:rsidRPr="00C15E79">
        <w:rPr>
          <w:i/>
          <w:iCs/>
        </w:rPr>
        <w:t>T</w:t>
      </w:r>
      <w:r w:rsidR="00C368C4" w:rsidRPr="00C15E79">
        <w:t xml:space="preserve"> = 1/</w:t>
      </w:r>
      <w:r w:rsidR="000B369E" w:rsidRPr="00C15E79">
        <w:t>50</w:t>
      </w:r>
      <w:r w:rsidR="00C368C4" w:rsidRPr="00C15E79">
        <w:t xml:space="preserve"> sec. T</w:t>
      </w:r>
      <w:r w:rsidRPr="00C15E79">
        <w:t>his voltage is the input to a half-wave rectifier</w:t>
      </w:r>
      <w:r w:rsidR="00C368C4" w:rsidRPr="00C15E79">
        <w:t xml:space="preserve"> with a capacitor filter</w:t>
      </w:r>
      <w:r w:rsidRPr="00C15E79">
        <w:t xml:space="preserve">. </w:t>
      </w:r>
      <w:r w:rsidR="009A1716">
        <w:t xml:space="preserve">The diode drops </w:t>
      </w:r>
      <w:r w:rsidR="008E7A92">
        <w:t>0.75</w:t>
      </w:r>
      <w:r w:rsidRPr="00C15E79">
        <w:t xml:space="preserve"> V when</w:t>
      </w:r>
      <w:r w:rsidR="000B369E" w:rsidRPr="00C15E79">
        <w:t xml:space="preserve"> conducting, and the load </w:t>
      </w:r>
      <w:r w:rsidR="006866B4" w:rsidRPr="00C15E79">
        <w:t xml:space="preserve">draws a </w:t>
      </w:r>
      <w:r w:rsidR="006866B4" w:rsidRPr="009A1716">
        <w:rPr>
          <w:u w:val="single"/>
        </w:rPr>
        <w:t>constant current</w:t>
      </w:r>
      <w:r w:rsidR="009A1716">
        <w:t xml:space="preserve"> of 1</w:t>
      </w:r>
      <w:r w:rsidR="008E7A92">
        <w:t>5</w:t>
      </w:r>
      <w:r w:rsidR="00C12FF1" w:rsidRPr="00C15E79">
        <w:t xml:space="preserve"> mA</w:t>
      </w:r>
      <w:r w:rsidR="00680535" w:rsidRPr="00C15E79">
        <w:t>.</w:t>
      </w:r>
    </w:p>
    <w:p w14:paraId="3515FB1D" w14:textId="77777777" w:rsidR="00680535" w:rsidRPr="00C15E79" w:rsidRDefault="00680535" w:rsidP="00C12FF1">
      <w:pPr>
        <w:jc w:val="both"/>
      </w:pPr>
    </w:p>
    <w:p w14:paraId="274F55FD" w14:textId="5AABC402" w:rsidR="00050FA6" w:rsidRPr="00C15E79" w:rsidRDefault="006827F3" w:rsidP="00680535">
      <w:pPr>
        <w:numPr>
          <w:ilvl w:val="0"/>
          <w:numId w:val="5"/>
        </w:numPr>
        <w:jc w:val="both"/>
      </w:pPr>
      <w:r w:rsidRPr="006827F3">
        <w:rPr>
          <w:b/>
        </w:rPr>
        <w:t>[5 points]</w:t>
      </w:r>
      <w:r>
        <w:rPr>
          <w:b/>
        </w:rPr>
        <w:t xml:space="preserve"> </w:t>
      </w:r>
      <w:r w:rsidR="00050FA6" w:rsidRPr="00C15E79">
        <w:t>Calculate</w:t>
      </w:r>
      <w:r w:rsidR="00C368C4" w:rsidRPr="00C15E79">
        <w:t xml:space="preserve"> the value of the capacitor if the ripple voltage </w:t>
      </w:r>
      <w:r>
        <w:br/>
      </w:r>
      <w:r w:rsidR="00C368C4" w:rsidRPr="00C15E79">
        <w:t xml:space="preserve">is at most </w:t>
      </w:r>
      <w:r w:rsidR="009A1716">
        <w:t>0.5</w:t>
      </w:r>
      <w:r w:rsidR="00C368C4" w:rsidRPr="00C15E79">
        <w:t xml:space="preserve"> V.</w:t>
      </w:r>
    </w:p>
    <w:p w14:paraId="29A28535" w14:textId="1E3288F4" w:rsidR="00C368C4" w:rsidRPr="00C15E79" w:rsidRDefault="006827F3" w:rsidP="00C368C4">
      <w:pPr>
        <w:numPr>
          <w:ilvl w:val="0"/>
          <w:numId w:val="5"/>
        </w:numPr>
        <w:jc w:val="both"/>
      </w:pPr>
      <w:r w:rsidRPr="006827F3">
        <w:rPr>
          <w:b/>
        </w:rPr>
        <w:t>[5 points]</w:t>
      </w:r>
      <w:r>
        <w:rPr>
          <w:b/>
        </w:rPr>
        <w:t xml:space="preserve"> </w:t>
      </w:r>
      <w:r w:rsidR="00C368C4" w:rsidRPr="00C15E79">
        <w:t>For what fraction of the cycle does the diode conduct?</w:t>
      </w:r>
    </w:p>
    <w:p w14:paraId="5ADD01DE" w14:textId="4CB897CE" w:rsidR="00C368C4" w:rsidRPr="00C15E79" w:rsidRDefault="006827F3" w:rsidP="00C368C4">
      <w:pPr>
        <w:numPr>
          <w:ilvl w:val="0"/>
          <w:numId w:val="5"/>
        </w:numPr>
        <w:jc w:val="both"/>
      </w:pPr>
      <w:r w:rsidRPr="006827F3">
        <w:rPr>
          <w:b/>
        </w:rPr>
        <w:t>[5 points]</w:t>
      </w:r>
      <w:r>
        <w:rPr>
          <w:b/>
        </w:rPr>
        <w:t xml:space="preserve"> </w:t>
      </w:r>
      <w:r w:rsidR="00C368C4" w:rsidRPr="00C15E79">
        <w:t>Find the average diode current.</w:t>
      </w:r>
    </w:p>
    <w:p w14:paraId="6B9D83A7" w14:textId="25ADDAEB" w:rsidR="00C368C4" w:rsidRPr="00C15E79" w:rsidRDefault="006827F3" w:rsidP="00C368C4">
      <w:pPr>
        <w:numPr>
          <w:ilvl w:val="0"/>
          <w:numId w:val="5"/>
        </w:numPr>
        <w:jc w:val="both"/>
      </w:pPr>
      <w:r w:rsidRPr="006827F3">
        <w:rPr>
          <w:b/>
        </w:rPr>
        <w:t>[5 points]</w:t>
      </w:r>
      <w:r>
        <w:rPr>
          <w:b/>
        </w:rPr>
        <w:t xml:space="preserve"> </w:t>
      </w:r>
      <w:r w:rsidR="00C368C4" w:rsidRPr="00C15E79">
        <w:t>Find the peak diode current.</w:t>
      </w:r>
    </w:p>
    <w:p w14:paraId="14D08DFD" w14:textId="2ECBF69B" w:rsidR="00C368C4" w:rsidRPr="00C15E79" w:rsidRDefault="006827F3" w:rsidP="00C368C4">
      <w:pPr>
        <w:numPr>
          <w:ilvl w:val="0"/>
          <w:numId w:val="5"/>
        </w:numPr>
        <w:jc w:val="both"/>
      </w:pPr>
      <w:r w:rsidRPr="006827F3">
        <w:rPr>
          <w:b/>
        </w:rPr>
        <w:t>[5 points]</w:t>
      </w:r>
      <w:r>
        <w:rPr>
          <w:b/>
        </w:rPr>
        <w:t xml:space="preserve"> </w:t>
      </w:r>
      <w:r w:rsidR="00C368C4" w:rsidRPr="00C15E79">
        <w:t>Find the PIV for the diode.</w:t>
      </w:r>
    </w:p>
    <w:p w14:paraId="1FE3E12E" w14:textId="77777777" w:rsidR="00050FA6" w:rsidRPr="00C15E79" w:rsidRDefault="00050FA6" w:rsidP="00050FA6"/>
    <w:p w14:paraId="04425305" w14:textId="207B964D" w:rsidR="006F1CAC" w:rsidRDefault="00C15E79" w:rsidP="00C15E79">
      <w:r w:rsidRPr="00C15E79">
        <w:rPr>
          <w:b/>
          <w:bCs/>
        </w:rPr>
        <w:t>3</w:t>
      </w:r>
      <w:r w:rsidR="00C368C4" w:rsidRPr="00C15E79">
        <w:rPr>
          <w:b/>
          <w:bCs/>
        </w:rPr>
        <w:t xml:space="preserve">. </w:t>
      </w:r>
      <w:r w:rsidR="006827F3" w:rsidRPr="006827F3">
        <w:rPr>
          <w:b/>
        </w:rPr>
        <w:t>[</w:t>
      </w:r>
      <w:r w:rsidR="006827F3">
        <w:rPr>
          <w:b/>
        </w:rPr>
        <w:t>2</w:t>
      </w:r>
      <w:r w:rsidR="006827F3" w:rsidRPr="006827F3">
        <w:rPr>
          <w:b/>
        </w:rPr>
        <w:t>5 points]</w:t>
      </w:r>
      <w:r w:rsidR="006827F3">
        <w:rPr>
          <w:b/>
        </w:rPr>
        <w:t xml:space="preserve"> </w:t>
      </w:r>
      <w:r w:rsidR="00C368C4" w:rsidRPr="00C15E79">
        <w:t xml:space="preserve">Repeat Problem </w:t>
      </w:r>
      <w:r w:rsidRPr="00C15E79">
        <w:t>2</w:t>
      </w:r>
      <w:r w:rsidR="00C368C4" w:rsidRPr="00C15E79">
        <w:t xml:space="preserve"> for the case in which the rectifier is a full-wave rectifier using a 4-diode bridge.</w:t>
      </w:r>
    </w:p>
    <w:p w14:paraId="7F7787DB" w14:textId="2A0C37A6" w:rsidR="00680535" w:rsidRDefault="00680535" w:rsidP="00C12FF1">
      <w:pPr>
        <w:jc w:val="both"/>
      </w:pPr>
    </w:p>
    <w:sectPr w:rsidR="00680535" w:rsidSect="00140D79">
      <w:pgSz w:w="11907" w:h="16840" w:code="9"/>
      <w:pgMar w:top="1440" w:right="1797" w:bottom="1440" w:left="1797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10573D9"/>
    <w:multiLevelType w:val="hybridMultilevel"/>
    <w:tmpl w:val="46FEE0F8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45823D2A"/>
    <w:multiLevelType w:val="hybridMultilevel"/>
    <w:tmpl w:val="3EE8B53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4BEE3048"/>
    <w:multiLevelType w:val="hybridMultilevel"/>
    <w:tmpl w:val="D162429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532278AC"/>
    <w:multiLevelType w:val="hybridMultilevel"/>
    <w:tmpl w:val="19C271AE"/>
    <w:lvl w:ilvl="0" w:tplc="F9061536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73526F14"/>
    <w:multiLevelType w:val="multilevel"/>
    <w:tmpl w:val="3EE8B53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236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D746D"/>
    <w:rsid w:val="00012AD2"/>
    <w:rsid w:val="00050FA6"/>
    <w:rsid w:val="00051E16"/>
    <w:rsid w:val="000B369E"/>
    <w:rsid w:val="00140D79"/>
    <w:rsid w:val="001E3685"/>
    <w:rsid w:val="00222854"/>
    <w:rsid w:val="00262FAD"/>
    <w:rsid w:val="002901C7"/>
    <w:rsid w:val="002906A3"/>
    <w:rsid w:val="0031139C"/>
    <w:rsid w:val="00327213"/>
    <w:rsid w:val="003E44BA"/>
    <w:rsid w:val="0045799E"/>
    <w:rsid w:val="004A7A5B"/>
    <w:rsid w:val="004D09DC"/>
    <w:rsid w:val="004D2DF3"/>
    <w:rsid w:val="004D746D"/>
    <w:rsid w:val="00561651"/>
    <w:rsid w:val="005A6DD5"/>
    <w:rsid w:val="005B3561"/>
    <w:rsid w:val="00680535"/>
    <w:rsid w:val="006827F3"/>
    <w:rsid w:val="006866B4"/>
    <w:rsid w:val="006E04E1"/>
    <w:rsid w:val="006F1CAC"/>
    <w:rsid w:val="00717C11"/>
    <w:rsid w:val="00793386"/>
    <w:rsid w:val="007A24E5"/>
    <w:rsid w:val="007A524B"/>
    <w:rsid w:val="007C36D3"/>
    <w:rsid w:val="00837C12"/>
    <w:rsid w:val="008748B5"/>
    <w:rsid w:val="008E7A92"/>
    <w:rsid w:val="009115ED"/>
    <w:rsid w:val="009441AC"/>
    <w:rsid w:val="009A1716"/>
    <w:rsid w:val="009C58B8"/>
    <w:rsid w:val="009E1F73"/>
    <w:rsid w:val="00A631DE"/>
    <w:rsid w:val="00A6513C"/>
    <w:rsid w:val="00A7246A"/>
    <w:rsid w:val="00AA20FC"/>
    <w:rsid w:val="00AC056B"/>
    <w:rsid w:val="00B36887"/>
    <w:rsid w:val="00B674B1"/>
    <w:rsid w:val="00B80B89"/>
    <w:rsid w:val="00B94509"/>
    <w:rsid w:val="00BA0AB4"/>
    <w:rsid w:val="00BC0E93"/>
    <w:rsid w:val="00C12FF1"/>
    <w:rsid w:val="00C15E79"/>
    <w:rsid w:val="00C368C4"/>
    <w:rsid w:val="00C41696"/>
    <w:rsid w:val="00C60196"/>
    <w:rsid w:val="00C66C05"/>
    <w:rsid w:val="00D31399"/>
    <w:rsid w:val="00D34A5B"/>
    <w:rsid w:val="00D672E1"/>
    <w:rsid w:val="00D702A0"/>
    <w:rsid w:val="00D926F4"/>
    <w:rsid w:val="00E629AE"/>
    <w:rsid w:val="00EB4552"/>
    <w:rsid w:val="00F623CC"/>
    <w:rsid w:val="00FB12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9"/>
    <o:shapelayout v:ext="edit">
      <o:idmap v:ext="edit" data="1"/>
    </o:shapelayout>
  </w:shapeDefaults>
  <w:decimalSymbol w:val="."/>
  <w:listSeparator w:val=","/>
  <w14:docId w14:val="4889C52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2</Pages>
  <Words>320</Words>
  <Characters>1824</Characters>
  <Application>Microsoft Macintosh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merican University of Beirut</vt:lpstr>
    </vt:vector>
  </TitlesOfParts>
  <Company>American University of Beirut</Company>
  <LinksUpToDate>false</LinksUpToDate>
  <CharactersWithSpaces>21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merican University of Beirut</dc:title>
  <dc:creator>Ayman Kayssi</dc:creator>
  <cp:lastModifiedBy>Ayman Kayssi</cp:lastModifiedBy>
  <cp:revision>9</cp:revision>
  <cp:lastPrinted>2008-10-28T19:17:00Z</cp:lastPrinted>
  <dcterms:created xsi:type="dcterms:W3CDTF">2011-10-18T09:16:00Z</dcterms:created>
  <dcterms:modified xsi:type="dcterms:W3CDTF">2011-10-20T10:28:00Z</dcterms:modified>
</cp:coreProperties>
</file>